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BE6F3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  <w:r w:rsidR="001A6407">
        <w:rPr>
          <w:snapToGrid w:val="0"/>
          <w:sz w:val="28"/>
          <w:szCs w:val="20"/>
          <w:u w:val="single"/>
        </w:rPr>
        <w:t>     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95089B" w:rsidRPr="00D4068D" w:rsidRDefault="00783DCF" w:rsidP="005E7AF1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</w:t>
      </w:r>
      <w:r w:rsidR="008B16A3">
        <w:rPr>
          <w:b/>
          <w:sz w:val="36"/>
          <w:szCs w:val="36"/>
        </w:rPr>
        <w:t xml:space="preserve"> РАБОТА</w:t>
      </w:r>
      <w:r w:rsidR="00D4068D">
        <w:rPr>
          <w:b/>
          <w:sz w:val="36"/>
          <w:szCs w:val="36"/>
        </w:rPr>
        <w:t xml:space="preserve"> №</w:t>
      </w:r>
      <w:r w:rsidR="00D4068D" w:rsidRPr="00D4068D">
        <w:rPr>
          <w:b/>
          <w:sz w:val="36"/>
          <w:szCs w:val="36"/>
        </w:rPr>
        <w:t>4</w:t>
      </w:r>
    </w:p>
    <w:p w:rsidR="005E7AF1" w:rsidRPr="005730EB" w:rsidRDefault="005E7AF1" w:rsidP="0095089B">
      <w:pPr>
        <w:rPr>
          <w:sz w:val="32"/>
        </w:rPr>
      </w:pPr>
    </w:p>
    <w:p w:rsidR="0095089B" w:rsidRPr="00D4068D" w:rsidRDefault="0095089B" w:rsidP="00CB207F">
      <w:pPr>
        <w:pStyle w:val="Default"/>
        <w:jc w:val="center"/>
        <w:rPr>
          <w:b/>
          <w:sz w:val="28"/>
          <w:szCs w:val="28"/>
        </w:rPr>
      </w:pPr>
      <w:r w:rsidRPr="00C46E8C">
        <w:rPr>
          <w:b/>
          <w:sz w:val="28"/>
          <w:szCs w:val="28"/>
        </w:rPr>
        <w:t>«</w:t>
      </w:r>
      <w:r w:rsidR="00D4068D">
        <w:rPr>
          <w:b/>
          <w:sz w:val="28"/>
          <w:szCs w:val="28"/>
        </w:rPr>
        <w:t>Обработка исключений</w:t>
      </w:r>
      <w:r w:rsidRPr="00C46E8C">
        <w:rPr>
          <w:b/>
          <w:sz w:val="28"/>
          <w:szCs w:val="28"/>
        </w:rPr>
        <w:t>»</w:t>
      </w:r>
    </w:p>
    <w:p w:rsidR="0095089B" w:rsidRPr="005730EB" w:rsidRDefault="0095089B" w:rsidP="0095089B">
      <w:pPr>
        <w:rPr>
          <w:sz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5730EB">
      <w:pPr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C66446" w:rsidRPr="008338FF">
        <w:rPr>
          <w:b/>
          <w:sz w:val="28"/>
          <w:szCs w:val="28"/>
        </w:rPr>
        <w:t>Объектно-ориентированное программирование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E5537A">
              <w:rPr>
                <w:sz w:val="28"/>
                <w:szCs w:val="28"/>
                <w:lang w:eastAsia="en-US"/>
              </w:rPr>
              <w:t>ИУК4-4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7160BD">
              <w:rPr>
                <w:u w:val="single"/>
                <w:lang w:eastAsia="en-US"/>
              </w:rPr>
              <w:t xml:space="preserve">  </w:t>
            </w:r>
            <w:proofErr w:type="gramEnd"/>
            <w:r w:rsidR="007160BD">
              <w:rPr>
                <w:u w:val="single"/>
                <w:lang w:eastAsia="en-US"/>
              </w:rPr>
              <w:t xml:space="preserve">  Былинка М.И.  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620217" w:rsidRDefault="00620217" w:rsidP="00642386">
      <w:pPr>
        <w:jc w:val="center"/>
        <w:rPr>
          <w:sz w:val="28"/>
          <w:szCs w:val="28"/>
        </w:rPr>
      </w:pPr>
    </w:p>
    <w:p w:rsidR="00620217" w:rsidRDefault="00620217" w:rsidP="00642386">
      <w:pPr>
        <w:jc w:val="center"/>
        <w:rPr>
          <w:sz w:val="28"/>
          <w:szCs w:val="28"/>
        </w:rPr>
      </w:pPr>
    </w:p>
    <w:p w:rsidR="00620217" w:rsidRDefault="00620217" w:rsidP="0063237D">
      <w:pPr>
        <w:rPr>
          <w:sz w:val="28"/>
          <w:szCs w:val="28"/>
        </w:rPr>
      </w:pPr>
    </w:p>
    <w:p w:rsidR="00642386" w:rsidRDefault="001A6407" w:rsidP="00642386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C12D33">
        <w:rPr>
          <w:sz w:val="28"/>
          <w:szCs w:val="28"/>
        </w:rPr>
        <w:t>22</w:t>
      </w:r>
    </w:p>
    <w:p w:rsidR="00642386" w:rsidRDefault="0064238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E7D05" w:rsidRPr="0012373C" w:rsidRDefault="00642386" w:rsidP="00072133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C46E8C">
        <w:rPr>
          <w:b/>
          <w:sz w:val="28"/>
          <w:szCs w:val="28"/>
        </w:rPr>
        <w:t xml:space="preserve"> </w:t>
      </w:r>
      <w:r w:rsidR="00072133" w:rsidRPr="00072133">
        <w:rPr>
          <w:sz w:val="28"/>
          <w:szCs w:val="28"/>
        </w:rPr>
        <w:t>приобрести</w:t>
      </w:r>
      <w:r w:rsidR="00072133">
        <w:rPr>
          <w:sz w:val="28"/>
          <w:szCs w:val="28"/>
        </w:rPr>
        <w:t xml:space="preserve"> навыки использования механизм </w:t>
      </w:r>
      <w:r w:rsidR="00072133" w:rsidRPr="00072133">
        <w:rPr>
          <w:sz w:val="28"/>
          <w:szCs w:val="28"/>
        </w:rPr>
        <w:t>исключений для сигнализа</w:t>
      </w:r>
      <w:r w:rsidR="00072133">
        <w:rPr>
          <w:sz w:val="28"/>
          <w:szCs w:val="28"/>
        </w:rPr>
        <w:t xml:space="preserve">ции об ошибочных ситуациях и их </w:t>
      </w:r>
      <w:r w:rsidR="009433FC">
        <w:rPr>
          <w:sz w:val="28"/>
          <w:szCs w:val="28"/>
        </w:rPr>
        <w:t>обработки.</w:t>
      </w:r>
    </w:p>
    <w:p w:rsidR="008D0699" w:rsidRDefault="008D0699" w:rsidP="006855AB">
      <w:pPr>
        <w:ind w:firstLine="708"/>
        <w:jc w:val="both"/>
        <w:rPr>
          <w:sz w:val="28"/>
          <w:szCs w:val="28"/>
        </w:rPr>
      </w:pPr>
    </w:p>
    <w:p w:rsidR="00D55EBD" w:rsidRDefault="008D0699" w:rsidP="007D725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чи:</w:t>
      </w:r>
      <w:r w:rsidR="00E4151E">
        <w:rPr>
          <w:sz w:val="28"/>
          <w:szCs w:val="28"/>
        </w:rPr>
        <w:t xml:space="preserve"> </w:t>
      </w:r>
    </w:p>
    <w:p w:rsidR="007D7257" w:rsidRDefault="007D7257" w:rsidP="007D7257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7D7257">
        <w:rPr>
          <w:sz w:val="28"/>
          <w:szCs w:val="28"/>
        </w:rPr>
        <w:t>Научиться использовать систему обработки исключений в C#.</w:t>
      </w:r>
    </w:p>
    <w:p w:rsidR="007D7257" w:rsidRPr="007D7257" w:rsidRDefault="007D7257" w:rsidP="007D7257">
      <w:pPr>
        <w:pStyle w:val="ab"/>
        <w:numPr>
          <w:ilvl w:val="0"/>
          <w:numId w:val="20"/>
        </w:numPr>
        <w:jc w:val="both"/>
        <w:rPr>
          <w:sz w:val="28"/>
          <w:szCs w:val="28"/>
        </w:rPr>
      </w:pPr>
      <w:r w:rsidRPr="007D7257">
        <w:rPr>
          <w:sz w:val="28"/>
          <w:szCs w:val="28"/>
        </w:rPr>
        <w:t>Доработать предметную модель из предыдущей лабораторной</w:t>
      </w:r>
      <w:r>
        <w:rPr>
          <w:sz w:val="28"/>
          <w:szCs w:val="28"/>
        </w:rPr>
        <w:t xml:space="preserve"> </w:t>
      </w:r>
      <w:r w:rsidRPr="007D7257">
        <w:rPr>
          <w:sz w:val="28"/>
          <w:szCs w:val="28"/>
        </w:rPr>
        <w:t>работы для обработки ошибок.</w:t>
      </w:r>
      <w:r w:rsidRPr="007D7257">
        <w:rPr>
          <w:sz w:val="28"/>
          <w:szCs w:val="28"/>
        </w:rPr>
        <w:cr/>
      </w:r>
    </w:p>
    <w:p w:rsidR="00642386" w:rsidRDefault="000B3382" w:rsidP="00E41C0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№7</w:t>
      </w:r>
    </w:p>
    <w:p w:rsidR="00F744B3" w:rsidRDefault="00F744B3" w:rsidP="00F744B3">
      <w:pPr>
        <w:jc w:val="center"/>
        <w:rPr>
          <w:b/>
          <w:sz w:val="28"/>
          <w:szCs w:val="28"/>
        </w:rPr>
      </w:pPr>
    </w:p>
    <w:p w:rsidR="00F744B3" w:rsidRDefault="00BF2887" w:rsidP="00F744B3">
      <w:pPr>
        <w:jc w:val="center"/>
        <w:rPr>
          <w:sz w:val="28"/>
          <w:szCs w:val="28"/>
        </w:rPr>
      </w:pPr>
      <w:r>
        <w:object w:dxaOrig="12517" w:dyaOrig="18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8pt;height:558.6pt" o:ole="">
            <v:imagedata r:id="rId9" o:title=""/>
          </v:shape>
          <o:OLEObject Type="Embed" ProgID="Visio.Drawing.15" ShapeID="_x0000_i1025" DrawAspect="Content" ObjectID="_1714489187" r:id="rId10"/>
        </w:object>
      </w:r>
    </w:p>
    <w:p w:rsidR="00F744B3" w:rsidRPr="00501C4E" w:rsidRDefault="00F744B3" w:rsidP="00F744B3">
      <w:pPr>
        <w:pStyle w:val="aa"/>
        <w:spacing w:before="240"/>
        <w:jc w:val="center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Рис. </w:t>
      </w:r>
      <w:r w:rsidRPr="005F64E4">
        <w:rPr>
          <w:color w:val="auto"/>
          <w:sz w:val="28"/>
          <w:szCs w:val="28"/>
        </w:rPr>
        <w:fldChar w:fldCharType="begin"/>
      </w:r>
      <w:r w:rsidRPr="005F64E4">
        <w:rPr>
          <w:color w:val="auto"/>
          <w:sz w:val="28"/>
          <w:szCs w:val="28"/>
        </w:rPr>
        <w:instrText xml:space="preserve"> SEQ Рисунок \* ARABIC </w:instrText>
      </w:r>
      <w:r w:rsidRPr="005F64E4">
        <w:rPr>
          <w:color w:val="auto"/>
          <w:sz w:val="28"/>
          <w:szCs w:val="28"/>
        </w:rPr>
        <w:fldChar w:fldCharType="separate"/>
      </w:r>
      <w:r w:rsidR="00522E25">
        <w:rPr>
          <w:noProof/>
          <w:color w:val="auto"/>
          <w:sz w:val="28"/>
          <w:szCs w:val="28"/>
        </w:rPr>
        <w:t>1</w:t>
      </w:r>
      <w:r w:rsidRPr="005F64E4">
        <w:rPr>
          <w:color w:val="auto"/>
          <w:sz w:val="28"/>
          <w:szCs w:val="28"/>
        </w:rPr>
        <w:fldChar w:fldCharType="end"/>
      </w:r>
      <w:r w:rsidRPr="005F64E4">
        <w:rPr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Учебные сертификаты</w:t>
      </w:r>
    </w:p>
    <w:p w:rsidR="00605A44" w:rsidRDefault="00DF48EF" w:rsidP="00DF48EF">
      <w:pPr>
        <w:ind w:firstLine="708"/>
        <w:jc w:val="both"/>
        <w:rPr>
          <w:sz w:val="28"/>
          <w:szCs w:val="28"/>
        </w:rPr>
      </w:pPr>
      <w:r w:rsidRPr="00DF48EF">
        <w:rPr>
          <w:sz w:val="28"/>
          <w:szCs w:val="28"/>
        </w:rPr>
        <w:lastRenderedPageBreak/>
        <w:t xml:space="preserve">Сущность </w:t>
      </w:r>
      <w:proofErr w:type="spellStart"/>
      <w:r w:rsidRPr="00DF48EF">
        <w:rPr>
          <w:sz w:val="28"/>
          <w:szCs w:val="28"/>
        </w:rPr>
        <w:t>AttendedCourse</w:t>
      </w:r>
      <w:proofErr w:type="spellEnd"/>
      <w:r w:rsidRPr="00DF48EF">
        <w:rPr>
          <w:sz w:val="28"/>
          <w:szCs w:val="28"/>
        </w:rPr>
        <w:t xml:space="preserve"> может </w:t>
      </w:r>
      <w:r>
        <w:rPr>
          <w:sz w:val="28"/>
          <w:szCs w:val="28"/>
        </w:rPr>
        <w:t xml:space="preserve">находиться в одном из следующих </w:t>
      </w:r>
      <w:r w:rsidRPr="00DF48EF">
        <w:rPr>
          <w:sz w:val="28"/>
          <w:szCs w:val="28"/>
        </w:rPr>
        <w:t>состояний: «обучение», «аттестация», «отчислен», «архив»</w:t>
      </w:r>
      <w:r>
        <w:rPr>
          <w:sz w:val="28"/>
          <w:szCs w:val="28"/>
        </w:rPr>
        <w:t xml:space="preserve">. </w:t>
      </w:r>
    </w:p>
    <w:p w:rsidR="00E02FDD" w:rsidRDefault="00E02FDD" w:rsidP="00E02FDD">
      <w:pPr>
        <w:ind w:firstLine="708"/>
        <w:jc w:val="both"/>
        <w:rPr>
          <w:sz w:val="28"/>
          <w:szCs w:val="28"/>
        </w:rPr>
      </w:pPr>
      <w:r w:rsidRPr="00E02FDD">
        <w:rPr>
          <w:sz w:val="28"/>
          <w:szCs w:val="28"/>
        </w:rPr>
        <w:t>Сразу после создания сущн</w:t>
      </w:r>
      <w:r>
        <w:rPr>
          <w:sz w:val="28"/>
          <w:szCs w:val="28"/>
        </w:rPr>
        <w:t xml:space="preserve">ость </w:t>
      </w:r>
      <w:proofErr w:type="spellStart"/>
      <w:r>
        <w:rPr>
          <w:sz w:val="28"/>
          <w:szCs w:val="28"/>
        </w:rPr>
        <w:t>AttendedCourse</w:t>
      </w:r>
      <w:proofErr w:type="spellEnd"/>
      <w:r>
        <w:rPr>
          <w:sz w:val="28"/>
          <w:szCs w:val="28"/>
        </w:rPr>
        <w:t xml:space="preserve"> находится в </w:t>
      </w:r>
      <w:r w:rsidRPr="00E02FDD">
        <w:rPr>
          <w:sz w:val="28"/>
          <w:szCs w:val="28"/>
        </w:rPr>
        <w:t>состоянии «обучение». В ход</w:t>
      </w:r>
      <w:r>
        <w:rPr>
          <w:sz w:val="28"/>
          <w:szCs w:val="28"/>
        </w:rPr>
        <w:t xml:space="preserve">е обучения студента заполняется </w:t>
      </w:r>
      <w:r w:rsidRPr="00E02FDD">
        <w:rPr>
          <w:sz w:val="28"/>
          <w:szCs w:val="28"/>
        </w:rPr>
        <w:t>информация о резуль</w:t>
      </w:r>
      <w:r>
        <w:rPr>
          <w:sz w:val="28"/>
          <w:szCs w:val="28"/>
        </w:rPr>
        <w:t>татах сдачи им требуемых работ.</w:t>
      </w:r>
    </w:p>
    <w:p w:rsidR="00E02FDD" w:rsidRDefault="00E02FDD" w:rsidP="00E02FDD">
      <w:pPr>
        <w:ind w:firstLine="708"/>
        <w:jc w:val="both"/>
        <w:rPr>
          <w:sz w:val="28"/>
          <w:szCs w:val="28"/>
        </w:rPr>
      </w:pPr>
      <w:r w:rsidRPr="00E02FDD">
        <w:rPr>
          <w:sz w:val="28"/>
          <w:szCs w:val="28"/>
        </w:rPr>
        <w:t>Периодически преподаватель осу</w:t>
      </w:r>
      <w:r>
        <w:rPr>
          <w:sz w:val="28"/>
          <w:szCs w:val="28"/>
        </w:rPr>
        <w:t xml:space="preserve">ществляет контроль сдачи работ. </w:t>
      </w:r>
      <w:r w:rsidRPr="00E02FDD">
        <w:rPr>
          <w:sz w:val="28"/>
          <w:szCs w:val="28"/>
        </w:rPr>
        <w:t>Если оказывается, что студент на м</w:t>
      </w:r>
      <w:r>
        <w:rPr>
          <w:sz w:val="28"/>
          <w:szCs w:val="28"/>
        </w:rPr>
        <w:t xml:space="preserve">омент контроля не сдал ни одной </w:t>
      </w:r>
      <w:r w:rsidRPr="00E02FDD">
        <w:rPr>
          <w:sz w:val="28"/>
          <w:szCs w:val="28"/>
        </w:rPr>
        <w:t>работы из запланированных, пр</w:t>
      </w:r>
      <w:r>
        <w:rPr>
          <w:sz w:val="28"/>
          <w:szCs w:val="28"/>
        </w:rPr>
        <w:t xml:space="preserve">еподаватель отчисляет студента. </w:t>
      </w:r>
      <w:r w:rsidRPr="00E02FDD">
        <w:rPr>
          <w:sz w:val="28"/>
          <w:szCs w:val="28"/>
        </w:rPr>
        <w:t xml:space="preserve">Сущность </w:t>
      </w:r>
      <w:proofErr w:type="spellStart"/>
      <w:r w:rsidRPr="00E02FDD">
        <w:rPr>
          <w:sz w:val="28"/>
          <w:szCs w:val="28"/>
        </w:rPr>
        <w:t>AttendedCourse</w:t>
      </w:r>
      <w:proofErr w:type="spellEnd"/>
      <w:r w:rsidRPr="00E02FDD">
        <w:rPr>
          <w:sz w:val="28"/>
          <w:szCs w:val="28"/>
        </w:rPr>
        <w:t xml:space="preserve"> переходи</w:t>
      </w:r>
      <w:r>
        <w:rPr>
          <w:sz w:val="28"/>
          <w:szCs w:val="28"/>
        </w:rPr>
        <w:t xml:space="preserve">т в состояние «отчислен», в ней </w:t>
      </w:r>
      <w:r w:rsidRPr="00E02FDD">
        <w:rPr>
          <w:sz w:val="28"/>
          <w:szCs w:val="28"/>
        </w:rPr>
        <w:t>фик</w:t>
      </w:r>
      <w:r>
        <w:rPr>
          <w:sz w:val="28"/>
          <w:szCs w:val="28"/>
        </w:rPr>
        <w:t>сируется дата/время отчисления.</w:t>
      </w:r>
    </w:p>
    <w:p w:rsidR="00E02FDD" w:rsidRDefault="00E02FDD" w:rsidP="00E02FDD">
      <w:pPr>
        <w:ind w:firstLine="708"/>
        <w:jc w:val="both"/>
        <w:rPr>
          <w:sz w:val="28"/>
          <w:szCs w:val="28"/>
        </w:rPr>
      </w:pPr>
      <w:r w:rsidRPr="00E02FDD">
        <w:rPr>
          <w:sz w:val="28"/>
          <w:szCs w:val="28"/>
        </w:rPr>
        <w:t xml:space="preserve">После сдачи студентом всех работ </w:t>
      </w:r>
      <w:r>
        <w:rPr>
          <w:sz w:val="28"/>
          <w:szCs w:val="28"/>
        </w:rPr>
        <w:t xml:space="preserve">(включая итоговый экзамен) </w:t>
      </w:r>
      <w:r w:rsidRPr="00E02FDD">
        <w:rPr>
          <w:sz w:val="28"/>
          <w:szCs w:val="28"/>
        </w:rPr>
        <w:t xml:space="preserve">сущность </w:t>
      </w:r>
      <w:proofErr w:type="spellStart"/>
      <w:r w:rsidRPr="00E02FDD">
        <w:rPr>
          <w:sz w:val="28"/>
          <w:szCs w:val="28"/>
        </w:rPr>
        <w:t>AttendedCourse</w:t>
      </w:r>
      <w:proofErr w:type="spellEnd"/>
      <w:r w:rsidRPr="00E02FDD">
        <w:rPr>
          <w:sz w:val="28"/>
          <w:szCs w:val="28"/>
        </w:rPr>
        <w:t xml:space="preserve"> переходит в</w:t>
      </w:r>
      <w:r>
        <w:rPr>
          <w:sz w:val="28"/>
          <w:szCs w:val="28"/>
        </w:rPr>
        <w:t xml:space="preserve"> состояние «аттестация». В этом </w:t>
      </w:r>
      <w:r w:rsidRPr="00E02FDD">
        <w:rPr>
          <w:sz w:val="28"/>
          <w:szCs w:val="28"/>
        </w:rPr>
        <w:t>состоянии преподаватель может кор</w:t>
      </w:r>
      <w:r>
        <w:rPr>
          <w:sz w:val="28"/>
          <w:szCs w:val="28"/>
        </w:rPr>
        <w:t xml:space="preserve">ректировать результаты студента </w:t>
      </w:r>
      <w:r w:rsidRPr="00E02FDD">
        <w:rPr>
          <w:sz w:val="28"/>
          <w:szCs w:val="28"/>
        </w:rPr>
        <w:t>(но не может добавлять новые з</w:t>
      </w:r>
      <w:r>
        <w:rPr>
          <w:sz w:val="28"/>
          <w:szCs w:val="28"/>
        </w:rPr>
        <w:t xml:space="preserve">аписи). Преподаватель принимает </w:t>
      </w:r>
      <w:r w:rsidRPr="00E02FDD">
        <w:rPr>
          <w:sz w:val="28"/>
          <w:szCs w:val="28"/>
        </w:rPr>
        <w:t>решение о выдаче или не выдаче серт</w:t>
      </w:r>
      <w:r>
        <w:rPr>
          <w:sz w:val="28"/>
          <w:szCs w:val="28"/>
        </w:rPr>
        <w:t xml:space="preserve">ификата, фиксирует принятое </w:t>
      </w:r>
      <w:r w:rsidRPr="00E02FDD">
        <w:rPr>
          <w:sz w:val="28"/>
          <w:szCs w:val="28"/>
        </w:rPr>
        <w:t>решение, а также дату/время.</w:t>
      </w:r>
      <w:r>
        <w:rPr>
          <w:sz w:val="28"/>
          <w:szCs w:val="28"/>
        </w:rPr>
        <w:t xml:space="preserve"> Сущность переходит в состояние «архив».</w:t>
      </w:r>
    </w:p>
    <w:p w:rsidR="00D214B0" w:rsidRDefault="00E02FDD" w:rsidP="00D214B0">
      <w:pPr>
        <w:ind w:firstLine="708"/>
        <w:jc w:val="both"/>
        <w:rPr>
          <w:sz w:val="28"/>
          <w:szCs w:val="28"/>
        </w:rPr>
      </w:pPr>
      <w:r w:rsidRPr="00E02FDD">
        <w:rPr>
          <w:sz w:val="28"/>
          <w:szCs w:val="28"/>
        </w:rPr>
        <w:t>В состоянии «архив» информация редактироваться не может.</w:t>
      </w:r>
    </w:p>
    <w:p w:rsidR="00D214B0" w:rsidRDefault="00D214B0" w:rsidP="00D214B0">
      <w:pPr>
        <w:ind w:firstLine="708"/>
        <w:jc w:val="both"/>
        <w:rPr>
          <w:sz w:val="28"/>
          <w:szCs w:val="28"/>
        </w:rPr>
      </w:pPr>
      <w:r w:rsidRPr="00D214B0">
        <w:rPr>
          <w:sz w:val="28"/>
          <w:szCs w:val="28"/>
        </w:rPr>
        <w:t>В рамках данной лабора</w:t>
      </w:r>
      <w:r>
        <w:rPr>
          <w:sz w:val="28"/>
          <w:szCs w:val="28"/>
        </w:rPr>
        <w:t xml:space="preserve">торной работы необходимо внести </w:t>
      </w:r>
      <w:r w:rsidR="00E1178F">
        <w:rPr>
          <w:sz w:val="28"/>
          <w:szCs w:val="28"/>
        </w:rPr>
        <w:t>следующие изменения в модель:</w:t>
      </w:r>
    </w:p>
    <w:p w:rsidR="00D214B0" w:rsidRDefault="00D214B0" w:rsidP="00D214B0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214B0">
        <w:rPr>
          <w:sz w:val="28"/>
          <w:szCs w:val="28"/>
        </w:rPr>
        <w:t xml:space="preserve">добавить в сущность </w:t>
      </w:r>
      <w:proofErr w:type="spellStart"/>
      <w:r w:rsidRPr="00D214B0">
        <w:rPr>
          <w:sz w:val="28"/>
          <w:szCs w:val="28"/>
        </w:rPr>
        <w:t>AttendedCourse</w:t>
      </w:r>
      <w:proofErr w:type="spellEnd"/>
      <w:r w:rsidRPr="00D214B0">
        <w:rPr>
          <w:sz w:val="28"/>
          <w:szCs w:val="28"/>
        </w:rPr>
        <w:t xml:space="preserve"> атрибуты, содержащие:</w:t>
      </w:r>
      <w:r>
        <w:rPr>
          <w:sz w:val="28"/>
          <w:szCs w:val="28"/>
        </w:rPr>
        <w:t xml:space="preserve"> текущее </w:t>
      </w:r>
      <w:r w:rsidRPr="00D214B0">
        <w:rPr>
          <w:sz w:val="28"/>
          <w:szCs w:val="28"/>
        </w:rPr>
        <w:t>состояние, дату/время отчисления, дату/время</w:t>
      </w:r>
      <w:r>
        <w:rPr>
          <w:sz w:val="28"/>
          <w:szCs w:val="28"/>
        </w:rPr>
        <w:t xml:space="preserve"> </w:t>
      </w:r>
      <w:r w:rsidRPr="00D214B0">
        <w:rPr>
          <w:sz w:val="28"/>
          <w:szCs w:val="28"/>
        </w:rPr>
        <w:t>принятия решения о выдаче сертификата, само решение о</w:t>
      </w:r>
      <w:r>
        <w:rPr>
          <w:sz w:val="28"/>
          <w:szCs w:val="28"/>
        </w:rPr>
        <w:t xml:space="preserve"> </w:t>
      </w:r>
      <w:r w:rsidRPr="00D214B0">
        <w:rPr>
          <w:sz w:val="28"/>
          <w:szCs w:val="28"/>
        </w:rPr>
        <w:t>выдаче сертификата;</w:t>
      </w:r>
    </w:p>
    <w:p w:rsidR="00D214B0" w:rsidRPr="00D214B0" w:rsidRDefault="00D214B0" w:rsidP="00D214B0">
      <w:pPr>
        <w:pStyle w:val="ab"/>
        <w:numPr>
          <w:ilvl w:val="0"/>
          <w:numId w:val="21"/>
        </w:numPr>
        <w:jc w:val="both"/>
        <w:rPr>
          <w:sz w:val="28"/>
          <w:szCs w:val="28"/>
        </w:rPr>
      </w:pPr>
      <w:r w:rsidRPr="00D214B0">
        <w:rPr>
          <w:sz w:val="28"/>
          <w:szCs w:val="28"/>
        </w:rPr>
        <w:t xml:space="preserve">реализовать операции перехода </w:t>
      </w:r>
      <w:proofErr w:type="spellStart"/>
      <w:r w:rsidRPr="00D214B0">
        <w:rPr>
          <w:sz w:val="28"/>
          <w:szCs w:val="28"/>
        </w:rPr>
        <w:t>AttendedCourse</w:t>
      </w:r>
      <w:proofErr w:type="spellEnd"/>
      <w:r w:rsidRPr="00D214B0">
        <w:rPr>
          <w:sz w:val="28"/>
          <w:szCs w:val="28"/>
        </w:rPr>
        <w:t xml:space="preserve"> по</w:t>
      </w:r>
      <w:r>
        <w:rPr>
          <w:sz w:val="28"/>
          <w:szCs w:val="28"/>
        </w:rPr>
        <w:t xml:space="preserve"> </w:t>
      </w:r>
      <w:r w:rsidRPr="00D214B0">
        <w:rPr>
          <w:sz w:val="28"/>
          <w:szCs w:val="28"/>
        </w:rPr>
        <w:t>состояниям.</w:t>
      </w:r>
    </w:p>
    <w:p w:rsidR="00D214B0" w:rsidRPr="00D214B0" w:rsidRDefault="00D214B0" w:rsidP="00D214B0">
      <w:pPr>
        <w:ind w:firstLine="708"/>
        <w:jc w:val="both"/>
        <w:rPr>
          <w:sz w:val="28"/>
          <w:szCs w:val="28"/>
        </w:rPr>
      </w:pPr>
      <w:r w:rsidRPr="00D214B0">
        <w:rPr>
          <w:sz w:val="28"/>
          <w:szCs w:val="28"/>
        </w:rPr>
        <w:t>Кроме того, необходимо для всех операций модели реализовать</w:t>
      </w:r>
      <w:r>
        <w:rPr>
          <w:sz w:val="28"/>
          <w:szCs w:val="28"/>
        </w:rPr>
        <w:t xml:space="preserve"> </w:t>
      </w:r>
      <w:r w:rsidRPr="00D214B0">
        <w:rPr>
          <w:sz w:val="28"/>
          <w:szCs w:val="28"/>
        </w:rPr>
        <w:t>проверку предусловий:</w:t>
      </w:r>
    </w:p>
    <w:p w:rsidR="00D214B0" w:rsidRDefault="00D214B0" w:rsidP="00D214B0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 w:rsidRPr="00D214B0">
        <w:rPr>
          <w:sz w:val="28"/>
          <w:szCs w:val="28"/>
        </w:rPr>
        <w:t>корректности переданных параметров;</w:t>
      </w:r>
    </w:p>
    <w:p w:rsidR="00D214B0" w:rsidRPr="00D214B0" w:rsidRDefault="00D214B0" w:rsidP="00D214B0">
      <w:pPr>
        <w:pStyle w:val="ab"/>
        <w:numPr>
          <w:ilvl w:val="0"/>
          <w:numId w:val="23"/>
        </w:numPr>
        <w:jc w:val="both"/>
        <w:rPr>
          <w:sz w:val="28"/>
          <w:szCs w:val="28"/>
        </w:rPr>
      </w:pPr>
      <w:r w:rsidRPr="00D214B0">
        <w:rPr>
          <w:sz w:val="28"/>
          <w:szCs w:val="28"/>
        </w:rPr>
        <w:t>допустимости выполнения операции в текущем состоянии</w:t>
      </w:r>
      <w:r>
        <w:rPr>
          <w:sz w:val="28"/>
          <w:szCs w:val="28"/>
        </w:rPr>
        <w:t xml:space="preserve"> </w:t>
      </w:r>
      <w:r w:rsidRPr="00D214B0">
        <w:rPr>
          <w:sz w:val="28"/>
          <w:szCs w:val="28"/>
        </w:rPr>
        <w:t>объекта.</w:t>
      </w:r>
    </w:p>
    <w:p w:rsidR="00DF48EF" w:rsidRPr="00990156" w:rsidRDefault="00DF48EF" w:rsidP="00990156">
      <w:pPr>
        <w:ind w:firstLine="708"/>
        <w:jc w:val="both"/>
        <w:rPr>
          <w:sz w:val="28"/>
          <w:szCs w:val="28"/>
        </w:rPr>
      </w:pPr>
    </w:p>
    <w:p w:rsidR="005A689F" w:rsidRPr="00B17197" w:rsidRDefault="00C05643" w:rsidP="00B17197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Листинг</w:t>
      </w:r>
      <w:r w:rsidR="00CE6A18" w:rsidRPr="002935BD">
        <w:rPr>
          <w:b/>
          <w:sz w:val="28"/>
          <w:szCs w:val="28"/>
        </w:rPr>
        <w:t>:</w:t>
      </w:r>
    </w:p>
    <w:p w:rsidR="007310C4" w:rsidRPr="00E65D4A" w:rsidRDefault="007310C4" w:rsidP="007310C4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.cs</w:t>
      </w:r>
      <w:proofErr w:type="spellEnd"/>
    </w:p>
    <w:p w:rsidR="007310C4" w:rsidRPr="00DE6DAC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abstrac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</w:t>
      </w:r>
      <w:proofErr w:type="spellEnd"/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atus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y,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ertification,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Expelled,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rchive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Student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= student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= course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s =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proofErr w:type="gram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ate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Study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pelling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chive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Certificat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yToCreateResul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tate !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Study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rotected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abstrac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abstrac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yToExpell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me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tate !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Study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r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r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time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State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Expell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pelling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ime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yToStartCertification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|| State !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Study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ate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Certification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yToChangeResultPassing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dex,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tate !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Certification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[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dex].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yToChangeResultScor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dex, </w:t>
      </w:r>
      <w:proofErr w:type="spell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tate !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Certification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[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dex].Score = score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yToArchiv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me,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Certificat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tate !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Certification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chive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ime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Certificat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Certificat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ate =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atus.Archiv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.RegNumber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urse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Results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atus State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rivat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?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pelling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rivat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?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chiveDate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rivat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Certificated</w:t>
      </w:r>
      <w:proofErr w:type="spellEnd"/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rivate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E6DA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et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DE6DAC" w:rsidRPr="00DE6DAC" w:rsidRDefault="00DE6DAC" w:rsidP="00DE6DA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E6DA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9943DD" w:rsidRPr="00F17653" w:rsidRDefault="009943D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32068" w:rsidRPr="00E65D4A" w:rsidRDefault="009943DD" w:rsidP="00B32068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Course</w:t>
      </w:r>
      <w:r w:rsidR="00B32068">
        <w:rPr>
          <w:b/>
          <w:i/>
          <w:sz w:val="28"/>
          <w:szCs w:val="28"/>
          <w:lang w:val="en-US"/>
        </w:rPr>
        <w:t>.cs</w:t>
      </w:r>
      <w:proofErr w:type="spellEnd"/>
    </w:p>
    <w:p w:rsidR="00B32068" w:rsidRPr="00307D30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.RegularExpression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fessor,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Rule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itle.ToLower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, </w:t>
      </w:r>
      <w:r w:rsidRPr="00307D30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[a-z]+"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umentException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07D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Title without letters"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fessor.ToLower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, </w:t>
      </w:r>
      <w:r w:rsidRPr="00307D30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[a-z]+"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umentException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07D3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rofessor's name without letters"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de = code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itle = title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Professor = professor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Rule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SeventyFiv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Fifty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OneTim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ThreeTime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UnlimitedTime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VariousTimes</w:t>
      </w:r>
      <w:proofErr w:type="spellEnd"/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Studen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 student)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SeventyFiv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SeventyFive(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Fifty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Fifty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student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OneTim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OneTim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student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ThreeTime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ThreeTimes(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UnlimitedTime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UnlimitedTimes(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VariousTime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VariousTimes(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_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ImplementedException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  <w:proofErr w:type="gramEnd"/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Work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ype,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,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eadline)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s.Add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type, title,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deadline));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 {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 {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fessor {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s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ul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uleType</w:t>
      </w:r>
      <w:proofErr w:type="spell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307D3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FD6861" w:rsidRPr="00307D30" w:rsidRDefault="00FD6861" w:rsidP="00FD686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07D3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32068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32068" w:rsidRPr="00E65D4A" w:rsidRDefault="00B240FF" w:rsidP="00B32068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CourseWorkRequirements</w:t>
      </w:r>
      <w:r w:rsidR="00B32068">
        <w:rPr>
          <w:b/>
          <w:i/>
          <w:sz w:val="28"/>
          <w:szCs w:val="28"/>
          <w:lang w:val="en-US"/>
        </w:rPr>
        <w:t>.cs</w:t>
      </w:r>
      <w:proofErr w:type="spellEnd"/>
    </w:p>
    <w:p w:rsidR="00B32068" w:rsidRPr="0051531F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.RegularExpressions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amespac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LW_2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WorkRequirements</w:t>
      </w:r>
      <w:proofErr w:type="spellEnd"/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WorkRequirements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Typ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ype,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, </w:t>
      </w:r>
      <w:proofErr w:type="spell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eadline)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itle.ToLower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, </w:t>
      </w:r>
      <w:r w:rsidRPr="0051531F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[a-z]+"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umentException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1531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Title without letters"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umentException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1531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x score can't be equal to 0"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ype = type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itle = title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Deadline = deadline;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WorkType</w:t>
      </w:r>
      <w:proofErr w:type="spellEnd"/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est,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Homework,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Exam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Typ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ype {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 {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</w:t>
      </w:r>
      <w:proofErr w:type="gram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eTimeOffset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eadline</w:t>
      </w:r>
      <w:proofErr w:type="spell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51531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51531F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1531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7310C4" w:rsidRPr="0051531F" w:rsidRDefault="0051531F" w:rsidP="0051531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0913C3" w:rsidRDefault="000913C3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45058D" w:rsidRPr="00E65D4A" w:rsidRDefault="00373033" w:rsidP="0045058D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Student</w:t>
      </w:r>
      <w:r w:rsidR="0045058D">
        <w:rPr>
          <w:b/>
          <w:i/>
          <w:sz w:val="28"/>
          <w:szCs w:val="28"/>
          <w:lang w:val="en-US"/>
        </w:rPr>
        <w:t>.cs</w:t>
      </w:r>
      <w:proofErr w:type="spellEnd"/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.RegularExpressions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: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D644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"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D644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"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D644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1/01"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: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D644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1/01"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ex.IsMatch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.ToLow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, </w:t>
      </w:r>
      <w:r w:rsidRPr="005D6448">
        <w:rPr>
          <w:rFonts w:ascii="Courier New" w:eastAsiaTheme="minorHAnsi" w:hAnsi="Courier New" w:cs="Courier New"/>
          <w:color w:val="800000"/>
          <w:sz w:val="20"/>
          <w:szCs w:val="20"/>
          <w:lang w:val="en-US" w:eastAsia="en-US"/>
        </w:rPr>
        <w:t>@"[a-z]+"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umentException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D644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Name without letters"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Dat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eTimeOffset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BirthDate</w:t>
      </w:r>
      <w:proofErr w:type="spell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5D644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5D6448" w:rsidRPr="005D6448" w:rsidRDefault="005D6448" w:rsidP="005D644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D644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5202B" w:rsidRPr="00E65D4A" w:rsidRDefault="00F5202B" w:rsidP="00F5202B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UnitTest.cs</w:t>
      </w:r>
      <w:proofErr w:type="spellEnd"/>
    </w:p>
    <w:p w:rsidR="00F5202B" w:rsidRDefault="00F5202B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crosoft.VisualStudio.TestTools.UnitTesting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sting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[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Clas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C123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Testing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ExpelledStat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mike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ike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2.02.200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ov I.I.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Fifty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Homework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5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9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mike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Expel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7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7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5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Expel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9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ChangeResultPassing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ChangeResultScor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0, 25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Archiv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StudyStat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bob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Bob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1.2001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mike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ike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2.02.200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ov I.I.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Fifty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Homework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5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9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bob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9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mike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3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hangeResultScor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0, 30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hangeResultPassing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Archiv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Expel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7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TryToExpel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7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Status.Expelled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keCourse.Stat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25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CertificationStat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bob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Bob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1.2001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ov I.I.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Fifty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Homework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5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9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bob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3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25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Expel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hangeResultScor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0, 30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hangeResultPassing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Archiv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Status.Archiv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Stat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IsCertificated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ArchiveStat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bob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Bob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1.2001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ov I.I.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Fifty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Homework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5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9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bob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3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30.05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25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Archiv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reateResult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0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Course.CourseWorks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Expel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StartCertification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hangeResultScor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0, 30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ChangeResultPassing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bCourse.TryToArchiv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7C123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2.06.2022"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7C123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7C1233" w:rsidRPr="007C1233" w:rsidRDefault="007C1233" w:rsidP="007C123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C123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C05643" w:rsidRPr="00C66446" w:rsidRDefault="00C05643" w:rsidP="005F64E4">
      <w:pPr>
        <w:rPr>
          <w:rFonts w:ascii="Courier New" w:hAnsi="Courier New" w:cs="Courier New"/>
          <w:sz w:val="20"/>
          <w:szCs w:val="20"/>
          <w:lang w:val="en-US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9218EB" w:rsidRDefault="009218EB" w:rsidP="00C05643">
      <w:pPr>
        <w:ind w:firstLine="708"/>
        <w:rPr>
          <w:b/>
          <w:sz w:val="28"/>
          <w:szCs w:val="28"/>
        </w:rPr>
      </w:pPr>
    </w:p>
    <w:p w:rsidR="00C05643" w:rsidRPr="00B32068" w:rsidRDefault="00C05643" w:rsidP="00C05643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Результат</w:t>
      </w:r>
      <w:r w:rsidRPr="001A2E8B">
        <w:rPr>
          <w:b/>
          <w:sz w:val="28"/>
          <w:szCs w:val="28"/>
          <w:lang w:val="en-US"/>
        </w:rPr>
        <w:t>:</w:t>
      </w:r>
    </w:p>
    <w:p w:rsidR="00C05643" w:rsidRPr="00B32068" w:rsidRDefault="00C05643" w:rsidP="00C05643">
      <w:pPr>
        <w:ind w:firstLine="708"/>
        <w:rPr>
          <w:b/>
          <w:sz w:val="28"/>
          <w:szCs w:val="28"/>
          <w:lang w:val="en-US"/>
        </w:rPr>
      </w:pPr>
    </w:p>
    <w:p w:rsidR="00501C4E" w:rsidRDefault="006C6840" w:rsidP="005F64E4">
      <w:pPr>
        <w:keepNext/>
        <w:jc w:val="center"/>
      </w:pPr>
      <w:r>
        <w:rPr>
          <w:noProof/>
        </w:rPr>
        <w:drawing>
          <wp:inline distT="0" distB="0" distL="0" distR="0" wp14:anchorId="20E7A8C8" wp14:editId="1CECF73D">
            <wp:extent cx="2638425" cy="2276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C4E" w:rsidRPr="00501C4E" w:rsidRDefault="00501C4E" w:rsidP="00501C4E">
      <w:pPr>
        <w:pStyle w:val="aa"/>
        <w:spacing w:before="240"/>
        <w:jc w:val="center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Рис. </w:t>
      </w:r>
      <w:r w:rsidR="008214B0" w:rsidRPr="00687C86">
        <w:rPr>
          <w:color w:val="auto"/>
          <w:sz w:val="28"/>
          <w:szCs w:val="28"/>
        </w:rPr>
        <w:t>2</w:t>
      </w:r>
      <w:r w:rsidRPr="005F64E4">
        <w:rPr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Результат</w:t>
      </w:r>
    </w:p>
    <w:p w:rsidR="00D25B95" w:rsidRPr="006C6840" w:rsidRDefault="001D75F4" w:rsidP="00096309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>в ходе</w:t>
      </w:r>
      <w:r w:rsidR="00D83BEF">
        <w:rPr>
          <w:sz w:val="28"/>
          <w:szCs w:val="28"/>
        </w:rPr>
        <w:t xml:space="preserve"> выполнения лабораторной</w:t>
      </w:r>
      <w:r w:rsidR="006C6840">
        <w:rPr>
          <w:sz w:val="28"/>
          <w:szCs w:val="28"/>
        </w:rPr>
        <w:t xml:space="preserve"> работы были получены навыки использования механизма исключений в </w:t>
      </w:r>
      <w:r w:rsidR="006C6840">
        <w:rPr>
          <w:sz w:val="28"/>
          <w:szCs w:val="28"/>
          <w:lang w:val="en-US"/>
        </w:rPr>
        <w:t>C</w:t>
      </w:r>
      <w:r w:rsidR="006C6840" w:rsidRPr="006C6840">
        <w:rPr>
          <w:sz w:val="28"/>
          <w:szCs w:val="28"/>
        </w:rPr>
        <w:t>#</w:t>
      </w:r>
      <w:r w:rsidR="00EE2BCF">
        <w:rPr>
          <w:sz w:val="28"/>
          <w:szCs w:val="28"/>
        </w:rPr>
        <w:t>.</w:t>
      </w:r>
      <w:bookmarkStart w:id="0" w:name="_GoBack"/>
      <w:bookmarkEnd w:id="0"/>
    </w:p>
    <w:sectPr w:rsidR="00D25B95" w:rsidRPr="006C6840" w:rsidSect="009205A1">
      <w:footerReference w:type="default" r:id="rId12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081E" w:rsidRDefault="008C081E" w:rsidP="00BC34CD">
      <w:r>
        <w:separator/>
      </w:r>
    </w:p>
  </w:endnote>
  <w:endnote w:type="continuationSeparator" w:id="0">
    <w:p w:rsidR="008C081E" w:rsidRDefault="008C081E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96ADE" w:rsidRDefault="00C46ABF">
        <w:pPr>
          <w:pStyle w:val="af3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522E25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996ADE" w:rsidRDefault="00996ADE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081E" w:rsidRDefault="008C081E" w:rsidP="00BC34CD">
      <w:r>
        <w:separator/>
      </w:r>
    </w:p>
  </w:footnote>
  <w:footnote w:type="continuationSeparator" w:id="0">
    <w:p w:rsidR="008C081E" w:rsidRDefault="008C081E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030235"/>
    <w:multiLevelType w:val="hybridMultilevel"/>
    <w:tmpl w:val="C740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3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8B34A7F"/>
    <w:multiLevelType w:val="hybridMultilevel"/>
    <w:tmpl w:val="4276FD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9E812DA"/>
    <w:multiLevelType w:val="hybridMultilevel"/>
    <w:tmpl w:val="DF1E21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AA37964"/>
    <w:multiLevelType w:val="hybridMultilevel"/>
    <w:tmpl w:val="9820A0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EA7F2F"/>
    <w:multiLevelType w:val="hybridMultilevel"/>
    <w:tmpl w:val="1F44CA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4E001D49"/>
    <w:multiLevelType w:val="hybridMultilevel"/>
    <w:tmpl w:val="2822F31C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6E0721"/>
    <w:multiLevelType w:val="hybridMultilevel"/>
    <w:tmpl w:val="461AD6DC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14E06F1"/>
    <w:multiLevelType w:val="hybridMultilevel"/>
    <w:tmpl w:val="D40423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0" w15:restartNumberingAfterBreak="0">
    <w:nsid w:val="78FB16C2"/>
    <w:multiLevelType w:val="hybridMultilevel"/>
    <w:tmpl w:val="A92EEFB8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DA3928"/>
    <w:multiLevelType w:val="hybridMultilevel"/>
    <w:tmpl w:val="DE2278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1"/>
  </w:num>
  <w:num w:numId="3">
    <w:abstractNumId w:val="8"/>
  </w:num>
  <w:num w:numId="4">
    <w:abstractNumId w:val="16"/>
  </w:num>
  <w:num w:numId="5">
    <w:abstractNumId w:val="19"/>
  </w:num>
  <w:num w:numId="6">
    <w:abstractNumId w:val="12"/>
  </w:num>
  <w:num w:numId="7">
    <w:abstractNumId w:val="3"/>
  </w:num>
  <w:num w:numId="8">
    <w:abstractNumId w:val="5"/>
  </w:num>
  <w:num w:numId="9">
    <w:abstractNumId w:val="1"/>
  </w:num>
  <w:num w:numId="10">
    <w:abstractNumId w:val="2"/>
  </w:num>
  <w:num w:numId="11">
    <w:abstractNumId w:val="7"/>
  </w:num>
  <w:num w:numId="12">
    <w:abstractNumId w:val="9"/>
  </w:num>
  <w:num w:numId="13">
    <w:abstractNumId w:val="14"/>
  </w:num>
  <w:num w:numId="14">
    <w:abstractNumId w:val="15"/>
  </w:num>
  <w:num w:numId="15">
    <w:abstractNumId w:val="17"/>
  </w:num>
  <w:num w:numId="16">
    <w:abstractNumId w:val="20"/>
  </w:num>
  <w:num w:numId="17">
    <w:abstractNumId w:val="0"/>
  </w:num>
  <w:num w:numId="18">
    <w:abstractNumId w:val="4"/>
  </w:num>
  <w:num w:numId="19">
    <w:abstractNumId w:val="18"/>
  </w:num>
  <w:num w:numId="20">
    <w:abstractNumId w:val="22"/>
  </w:num>
  <w:num w:numId="21">
    <w:abstractNumId w:val="6"/>
  </w:num>
  <w:num w:numId="22">
    <w:abstractNumId w:val="10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4641"/>
    <w:rsid w:val="00005262"/>
    <w:rsid w:val="00007973"/>
    <w:rsid w:val="00010014"/>
    <w:rsid w:val="00011C9A"/>
    <w:rsid w:val="0001275E"/>
    <w:rsid w:val="000141E8"/>
    <w:rsid w:val="000174D4"/>
    <w:rsid w:val="00017F2C"/>
    <w:rsid w:val="000255C4"/>
    <w:rsid w:val="00026044"/>
    <w:rsid w:val="00027700"/>
    <w:rsid w:val="00030D0E"/>
    <w:rsid w:val="00031148"/>
    <w:rsid w:val="00031928"/>
    <w:rsid w:val="00032049"/>
    <w:rsid w:val="00041459"/>
    <w:rsid w:val="00043C0E"/>
    <w:rsid w:val="0004470A"/>
    <w:rsid w:val="00051959"/>
    <w:rsid w:val="000523BA"/>
    <w:rsid w:val="00052A79"/>
    <w:rsid w:val="00052D4C"/>
    <w:rsid w:val="00053A22"/>
    <w:rsid w:val="00057117"/>
    <w:rsid w:val="00060A2F"/>
    <w:rsid w:val="000615C2"/>
    <w:rsid w:val="00061D2D"/>
    <w:rsid w:val="000625C7"/>
    <w:rsid w:val="000630B8"/>
    <w:rsid w:val="000640FB"/>
    <w:rsid w:val="00064308"/>
    <w:rsid w:val="00064D63"/>
    <w:rsid w:val="000665B7"/>
    <w:rsid w:val="0006675E"/>
    <w:rsid w:val="00067451"/>
    <w:rsid w:val="000716E7"/>
    <w:rsid w:val="00072133"/>
    <w:rsid w:val="000723CD"/>
    <w:rsid w:val="0008122E"/>
    <w:rsid w:val="000846CC"/>
    <w:rsid w:val="00084AEC"/>
    <w:rsid w:val="00084FF4"/>
    <w:rsid w:val="000913C3"/>
    <w:rsid w:val="00091F5F"/>
    <w:rsid w:val="000931B6"/>
    <w:rsid w:val="00095C76"/>
    <w:rsid w:val="00096309"/>
    <w:rsid w:val="000A2B43"/>
    <w:rsid w:val="000A414C"/>
    <w:rsid w:val="000A4CCA"/>
    <w:rsid w:val="000A6C62"/>
    <w:rsid w:val="000A7195"/>
    <w:rsid w:val="000B087E"/>
    <w:rsid w:val="000B1701"/>
    <w:rsid w:val="000B3382"/>
    <w:rsid w:val="000B6076"/>
    <w:rsid w:val="000B79B6"/>
    <w:rsid w:val="000C0C58"/>
    <w:rsid w:val="000C281E"/>
    <w:rsid w:val="000C4798"/>
    <w:rsid w:val="000D2979"/>
    <w:rsid w:val="000D3603"/>
    <w:rsid w:val="000D5E58"/>
    <w:rsid w:val="000D669E"/>
    <w:rsid w:val="000E2C54"/>
    <w:rsid w:val="000E3E3C"/>
    <w:rsid w:val="000E5A2B"/>
    <w:rsid w:val="000E77DC"/>
    <w:rsid w:val="000E7E94"/>
    <w:rsid w:val="000F0ADF"/>
    <w:rsid w:val="000F0D77"/>
    <w:rsid w:val="000F1B29"/>
    <w:rsid w:val="000F27D1"/>
    <w:rsid w:val="000F3318"/>
    <w:rsid w:val="000F3C93"/>
    <w:rsid w:val="000F4808"/>
    <w:rsid w:val="000F5265"/>
    <w:rsid w:val="000F64EA"/>
    <w:rsid w:val="000F6AE4"/>
    <w:rsid w:val="00100EA5"/>
    <w:rsid w:val="00101A02"/>
    <w:rsid w:val="00103DD1"/>
    <w:rsid w:val="00105301"/>
    <w:rsid w:val="0011546D"/>
    <w:rsid w:val="001177B6"/>
    <w:rsid w:val="00122262"/>
    <w:rsid w:val="0012344A"/>
    <w:rsid w:val="0012373C"/>
    <w:rsid w:val="00124A55"/>
    <w:rsid w:val="00125011"/>
    <w:rsid w:val="00125E3F"/>
    <w:rsid w:val="00131F1B"/>
    <w:rsid w:val="001353DD"/>
    <w:rsid w:val="00135499"/>
    <w:rsid w:val="001358E5"/>
    <w:rsid w:val="001369A5"/>
    <w:rsid w:val="00140215"/>
    <w:rsid w:val="001408CD"/>
    <w:rsid w:val="00141B4B"/>
    <w:rsid w:val="00141DA2"/>
    <w:rsid w:val="001442EF"/>
    <w:rsid w:val="00147348"/>
    <w:rsid w:val="001473AF"/>
    <w:rsid w:val="001478BF"/>
    <w:rsid w:val="00155311"/>
    <w:rsid w:val="0016063D"/>
    <w:rsid w:val="00161342"/>
    <w:rsid w:val="001646F7"/>
    <w:rsid w:val="00165705"/>
    <w:rsid w:val="00171DBA"/>
    <w:rsid w:val="00174231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2E8B"/>
    <w:rsid w:val="001A410F"/>
    <w:rsid w:val="001A6407"/>
    <w:rsid w:val="001A70E7"/>
    <w:rsid w:val="001A79E8"/>
    <w:rsid w:val="001A7EE8"/>
    <w:rsid w:val="001B0E18"/>
    <w:rsid w:val="001B150C"/>
    <w:rsid w:val="001B5219"/>
    <w:rsid w:val="001B5258"/>
    <w:rsid w:val="001B5C34"/>
    <w:rsid w:val="001B5CDB"/>
    <w:rsid w:val="001B61A8"/>
    <w:rsid w:val="001C31D6"/>
    <w:rsid w:val="001C3A54"/>
    <w:rsid w:val="001C3A7D"/>
    <w:rsid w:val="001C3F5F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5B5A"/>
    <w:rsid w:val="001E721F"/>
    <w:rsid w:val="001F2058"/>
    <w:rsid w:val="001F2E85"/>
    <w:rsid w:val="001F31B9"/>
    <w:rsid w:val="001F68DC"/>
    <w:rsid w:val="001F6FDD"/>
    <w:rsid w:val="001F78D3"/>
    <w:rsid w:val="001F79AC"/>
    <w:rsid w:val="00200F90"/>
    <w:rsid w:val="00202F47"/>
    <w:rsid w:val="00203D04"/>
    <w:rsid w:val="00204F80"/>
    <w:rsid w:val="00210E83"/>
    <w:rsid w:val="00215566"/>
    <w:rsid w:val="00220357"/>
    <w:rsid w:val="00220B7C"/>
    <w:rsid w:val="002361E6"/>
    <w:rsid w:val="0023796C"/>
    <w:rsid w:val="00240A80"/>
    <w:rsid w:val="00244409"/>
    <w:rsid w:val="002464B8"/>
    <w:rsid w:val="00247D97"/>
    <w:rsid w:val="00250678"/>
    <w:rsid w:val="00250DCA"/>
    <w:rsid w:val="00252A42"/>
    <w:rsid w:val="00252A7C"/>
    <w:rsid w:val="00253A6A"/>
    <w:rsid w:val="00256BE0"/>
    <w:rsid w:val="00260FB1"/>
    <w:rsid w:val="002657B1"/>
    <w:rsid w:val="002667C6"/>
    <w:rsid w:val="0026789D"/>
    <w:rsid w:val="002702A3"/>
    <w:rsid w:val="00274682"/>
    <w:rsid w:val="00276C38"/>
    <w:rsid w:val="00276FEE"/>
    <w:rsid w:val="00281AC0"/>
    <w:rsid w:val="00284A80"/>
    <w:rsid w:val="00293371"/>
    <w:rsid w:val="002935BD"/>
    <w:rsid w:val="00294550"/>
    <w:rsid w:val="00295EBD"/>
    <w:rsid w:val="00296956"/>
    <w:rsid w:val="00297679"/>
    <w:rsid w:val="002A1749"/>
    <w:rsid w:val="002A467C"/>
    <w:rsid w:val="002A46FA"/>
    <w:rsid w:val="002B2677"/>
    <w:rsid w:val="002B393C"/>
    <w:rsid w:val="002B3F54"/>
    <w:rsid w:val="002B4724"/>
    <w:rsid w:val="002B6AE5"/>
    <w:rsid w:val="002B6CAD"/>
    <w:rsid w:val="002B7C8A"/>
    <w:rsid w:val="002C0C51"/>
    <w:rsid w:val="002C2616"/>
    <w:rsid w:val="002C4352"/>
    <w:rsid w:val="002D0806"/>
    <w:rsid w:val="002E24BB"/>
    <w:rsid w:val="002E3694"/>
    <w:rsid w:val="002E3935"/>
    <w:rsid w:val="002E4CD0"/>
    <w:rsid w:val="002E553C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07D30"/>
    <w:rsid w:val="0031006B"/>
    <w:rsid w:val="00314DC4"/>
    <w:rsid w:val="003151A2"/>
    <w:rsid w:val="00316D04"/>
    <w:rsid w:val="003203E1"/>
    <w:rsid w:val="00320A49"/>
    <w:rsid w:val="0032590A"/>
    <w:rsid w:val="00330C48"/>
    <w:rsid w:val="00331AE8"/>
    <w:rsid w:val="0033609E"/>
    <w:rsid w:val="00341C0D"/>
    <w:rsid w:val="003477DE"/>
    <w:rsid w:val="00353DB6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0623"/>
    <w:rsid w:val="00371614"/>
    <w:rsid w:val="00371D2B"/>
    <w:rsid w:val="00373033"/>
    <w:rsid w:val="00373982"/>
    <w:rsid w:val="00375278"/>
    <w:rsid w:val="0037654A"/>
    <w:rsid w:val="003766CE"/>
    <w:rsid w:val="00380EDB"/>
    <w:rsid w:val="00383D34"/>
    <w:rsid w:val="00384FA3"/>
    <w:rsid w:val="0038678E"/>
    <w:rsid w:val="00395605"/>
    <w:rsid w:val="003A18FD"/>
    <w:rsid w:val="003A2C3F"/>
    <w:rsid w:val="003B0C56"/>
    <w:rsid w:val="003B11E0"/>
    <w:rsid w:val="003B2502"/>
    <w:rsid w:val="003B2FE5"/>
    <w:rsid w:val="003B53F9"/>
    <w:rsid w:val="003B62CB"/>
    <w:rsid w:val="003B679A"/>
    <w:rsid w:val="003C083C"/>
    <w:rsid w:val="003C7549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7C3"/>
    <w:rsid w:val="003F5D6C"/>
    <w:rsid w:val="0040040B"/>
    <w:rsid w:val="0040098A"/>
    <w:rsid w:val="00400E4E"/>
    <w:rsid w:val="00404E81"/>
    <w:rsid w:val="00406340"/>
    <w:rsid w:val="00412194"/>
    <w:rsid w:val="00412B2D"/>
    <w:rsid w:val="00417086"/>
    <w:rsid w:val="004171AA"/>
    <w:rsid w:val="00417EA3"/>
    <w:rsid w:val="00423D09"/>
    <w:rsid w:val="00427F25"/>
    <w:rsid w:val="0043002E"/>
    <w:rsid w:val="00430BC8"/>
    <w:rsid w:val="00432218"/>
    <w:rsid w:val="00433E9C"/>
    <w:rsid w:val="00433F96"/>
    <w:rsid w:val="00442B09"/>
    <w:rsid w:val="00443E82"/>
    <w:rsid w:val="00445DC7"/>
    <w:rsid w:val="0045058D"/>
    <w:rsid w:val="0045359F"/>
    <w:rsid w:val="0045555B"/>
    <w:rsid w:val="00455844"/>
    <w:rsid w:val="004575E9"/>
    <w:rsid w:val="004617A1"/>
    <w:rsid w:val="0046186E"/>
    <w:rsid w:val="0046389A"/>
    <w:rsid w:val="00464103"/>
    <w:rsid w:val="004653A8"/>
    <w:rsid w:val="004666E4"/>
    <w:rsid w:val="004705A4"/>
    <w:rsid w:val="00471796"/>
    <w:rsid w:val="004732AD"/>
    <w:rsid w:val="00474AD2"/>
    <w:rsid w:val="0047601F"/>
    <w:rsid w:val="00482312"/>
    <w:rsid w:val="00482E61"/>
    <w:rsid w:val="0048478B"/>
    <w:rsid w:val="00484ECD"/>
    <w:rsid w:val="00486F94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3B52"/>
    <w:rsid w:val="004E3D50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4E"/>
    <w:rsid w:val="00501C89"/>
    <w:rsid w:val="00501E04"/>
    <w:rsid w:val="005025E4"/>
    <w:rsid w:val="005034F5"/>
    <w:rsid w:val="00504049"/>
    <w:rsid w:val="00507526"/>
    <w:rsid w:val="00512334"/>
    <w:rsid w:val="0051356C"/>
    <w:rsid w:val="0051531F"/>
    <w:rsid w:val="0051592E"/>
    <w:rsid w:val="00516A9F"/>
    <w:rsid w:val="00521D3B"/>
    <w:rsid w:val="00521F20"/>
    <w:rsid w:val="00522E25"/>
    <w:rsid w:val="00526179"/>
    <w:rsid w:val="005304AC"/>
    <w:rsid w:val="00530A96"/>
    <w:rsid w:val="005322A5"/>
    <w:rsid w:val="0053437E"/>
    <w:rsid w:val="00535CB3"/>
    <w:rsid w:val="005400F4"/>
    <w:rsid w:val="0054441A"/>
    <w:rsid w:val="005469D2"/>
    <w:rsid w:val="005503D3"/>
    <w:rsid w:val="0055305E"/>
    <w:rsid w:val="00553509"/>
    <w:rsid w:val="00554C76"/>
    <w:rsid w:val="00555B90"/>
    <w:rsid w:val="00557DD3"/>
    <w:rsid w:val="00561BF0"/>
    <w:rsid w:val="0056573F"/>
    <w:rsid w:val="00565D68"/>
    <w:rsid w:val="0057109E"/>
    <w:rsid w:val="0057171D"/>
    <w:rsid w:val="005730EB"/>
    <w:rsid w:val="0057319B"/>
    <w:rsid w:val="00580537"/>
    <w:rsid w:val="00581329"/>
    <w:rsid w:val="00581B67"/>
    <w:rsid w:val="00585924"/>
    <w:rsid w:val="005905D9"/>
    <w:rsid w:val="00592C01"/>
    <w:rsid w:val="00592F62"/>
    <w:rsid w:val="00597F0B"/>
    <w:rsid w:val="005A4EEA"/>
    <w:rsid w:val="005A689F"/>
    <w:rsid w:val="005A6924"/>
    <w:rsid w:val="005B0890"/>
    <w:rsid w:val="005B11D7"/>
    <w:rsid w:val="005B1D6F"/>
    <w:rsid w:val="005B2B5A"/>
    <w:rsid w:val="005B3C51"/>
    <w:rsid w:val="005B42D2"/>
    <w:rsid w:val="005B492C"/>
    <w:rsid w:val="005B5A49"/>
    <w:rsid w:val="005B6FB2"/>
    <w:rsid w:val="005B7C85"/>
    <w:rsid w:val="005C0619"/>
    <w:rsid w:val="005C0A52"/>
    <w:rsid w:val="005C5284"/>
    <w:rsid w:val="005C755A"/>
    <w:rsid w:val="005D11EB"/>
    <w:rsid w:val="005D19E7"/>
    <w:rsid w:val="005D3120"/>
    <w:rsid w:val="005D4923"/>
    <w:rsid w:val="005D6448"/>
    <w:rsid w:val="005D6F3D"/>
    <w:rsid w:val="005D72CE"/>
    <w:rsid w:val="005E025D"/>
    <w:rsid w:val="005E1248"/>
    <w:rsid w:val="005E7881"/>
    <w:rsid w:val="005E7AF1"/>
    <w:rsid w:val="005F64E4"/>
    <w:rsid w:val="00602D1E"/>
    <w:rsid w:val="00603E03"/>
    <w:rsid w:val="00605A44"/>
    <w:rsid w:val="00610AB4"/>
    <w:rsid w:val="00612405"/>
    <w:rsid w:val="006155DA"/>
    <w:rsid w:val="00617FFB"/>
    <w:rsid w:val="00620217"/>
    <w:rsid w:val="0062026D"/>
    <w:rsid w:val="006208B2"/>
    <w:rsid w:val="00620EDE"/>
    <w:rsid w:val="00621650"/>
    <w:rsid w:val="00622B42"/>
    <w:rsid w:val="00622D16"/>
    <w:rsid w:val="00624522"/>
    <w:rsid w:val="006268E8"/>
    <w:rsid w:val="0062704B"/>
    <w:rsid w:val="00630667"/>
    <w:rsid w:val="0063237D"/>
    <w:rsid w:val="006324D7"/>
    <w:rsid w:val="00633C8F"/>
    <w:rsid w:val="00634F41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5BC0"/>
    <w:rsid w:val="00660DB1"/>
    <w:rsid w:val="006625F6"/>
    <w:rsid w:val="00665DE8"/>
    <w:rsid w:val="006668A8"/>
    <w:rsid w:val="00666D0E"/>
    <w:rsid w:val="00666F32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68"/>
    <w:rsid w:val="00687C86"/>
    <w:rsid w:val="00690CA3"/>
    <w:rsid w:val="00692333"/>
    <w:rsid w:val="0069382B"/>
    <w:rsid w:val="00696AAB"/>
    <w:rsid w:val="0069790D"/>
    <w:rsid w:val="006979C3"/>
    <w:rsid w:val="006A086F"/>
    <w:rsid w:val="006A0C19"/>
    <w:rsid w:val="006A1E3A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6840"/>
    <w:rsid w:val="006C786D"/>
    <w:rsid w:val="006C7EEB"/>
    <w:rsid w:val="006D0773"/>
    <w:rsid w:val="006D0DC7"/>
    <w:rsid w:val="006D13B6"/>
    <w:rsid w:val="006D2F98"/>
    <w:rsid w:val="006D4C48"/>
    <w:rsid w:val="006D5747"/>
    <w:rsid w:val="006D5F7D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0BD"/>
    <w:rsid w:val="00717D93"/>
    <w:rsid w:val="007310C4"/>
    <w:rsid w:val="00732370"/>
    <w:rsid w:val="00734EB0"/>
    <w:rsid w:val="00735172"/>
    <w:rsid w:val="007413B8"/>
    <w:rsid w:val="007471C6"/>
    <w:rsid w:val="00750BDD"/>
    <w:rsid w:val="00753956"/>
    <w:rsid w:val="00754AE2"/>
    <w:rsid w:val="007562C8"/>
    <w:rsid w:val="0075668E"/>
    <w:rsid w:val="00757BC4"/>
    <w:rsid w:val="0076371F"/>
    <w:rsid w:val="00764B45"/>
    <w:rsid w:val="00766078"/>
    <w:rsid w:val="00771ACE"/>
    <w:rsid w:val="0077346D"/>
    <w:rsid w:val="00775F28"/>
    <w:rsid w:val="00783DCF"/>
    <w:rsid w:val="00785990"/>
    <w:rsid w:val="00786572"/>
    <w:rsid w:val="007913FC"/>
    <w:rsid w:val="0079143A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D61"/>
    <w:rsid w:val="007B526E"/>
    <w:rsid w:val="007B6428"/>
    <w:rsid w:val="007B76E9"/>
    <w:rsid w:val="007C1233"/>
    <w:rsid w:val="007C1E58"/>
    <w:rsid w:val="007C32C0"/>
    <w:rsid w:val="007C443E"/>
    <w:rsid w:val="007C53E5"/>
    <w:rsid w:val="007C5B6D"/>
    <w:rsid w:val="007C64E8"/>
    <w:rsid w:val="007C67DD"/>
    <w:rsid w:val="007D1A1B"/>
    <w:rsid w:val="007D1A1E"/>
    <w:rsid w:val="007D7257"/>
    <w:rsid w:val="007D7CF8"/>
    <w:rsid w:val="007E2148"/>
    <w:rsid w:val="007E45BE"/>
    <w:rsid w:val="007E69B4"/>
    <w:rsid w:val="007E77CC"/>
    <w:rsid w:val="007E7D05"/>
    <w:rsid w:val="007F5CDE"/>
    <w:rsid w:val="007F5CFD"/>
    <w:rsid w:val="00800118"/>
    <w:rsid w:val="008015CD"/>
    <w:rsid w:val="008015E8"/>
    <w:rsid w:val="0080551C"/>
    <w:rsid w:val="00806DBC"/>
    <w:rsid w:val="00813F51"/>
    <w:rsid w:val="008165FE"/>
    <w:rsid w:val="00817206"/>
    <w:rsid w:val="00817437"/>
    <w:rsid w:val="00817592"/>
    <w:rsid w:val="008175E6"/>
    <w:rsid w:val="00817D9E"/>
    <w:rsid w:val="00820530"/>
    <w:rsid w:val="008214B0"/>
    <w:rsid w:val="00822FC3"/>
    <w:rsid w:val="008231FF"/>
    <w:rsid w:val="008252B7"/>
    <w:rsid w:val="0082683A"/>
    <w:rsid w:val="0083044C"/>
    <w:rsid w:val="00831B34"/>
    <w:rsid w:val="00833ED7"/>
    <w:rsid w:val="008343D8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1A1"/>
    <w:rsid w:val="0085491B"/>
    <w:rsid w:val="00855B19"/>
    <w:rsid w:val="008571B0"/>
    <w:rsid w:val="00860573"/>
    <w:rsid w:val="00862653"/>
    <w:rsid w:val="0086647D"/>
    <w:rsid w:val="008707B2"/>
    <w:rsid w:val="00870BFE"/>
    <w:rsid w:val="00870C3E"/>
    <w:rsid w:val="00876511"/>
    <w:rsid w:val="00877343"/>
    <w:rsid w:val="008775AB"/>
    <w:rsid w:val="00881997"/>
    <w:rsid w:val="0088289E"/>
    <w:rsid w:val="008835BB"/>
    <w:rsid w:val="00885A3E"/>
    <w:rsid w:val="00891CB3"/>
    <w:rsid w:val="00893FE2"/>
    <w:rsid w:val="00896B5D"/>
    <w:rsid w:val="008978F5"/>
    <w:rsid w:val="008978FF"/>
    <w:rsid w:val="008A159D"/>
    <w:rsid w:val="008A1C35"/>
    <w:rsid w:val="008A275C"/>
    <w:rsid w:val="008A3719"/>
    <w:rsid w:val="008A3DCD"/>
    <w:rsid w:val="008A5A64"/>
    <w:rsid w:val="008A692F"/>
    <w:rsid w:val="008A6E5C"/>
    <w:rsid w:val="008A7ED3"/>
    <w:rsid w:val="008B16A3"/>
    <w:rsid w:val="008B28B5"/>
    <w:rsid w:val="008B2B56"/>
    <w:rsid w:val="008B2D6D"/>
    <w:rsid w:val="008B4703"/>
    <w:rsid w:val="008C02EE"/>
    <w:rsid w:val="008C081E"/>
    <w:rsid w:val="008C0C46"/>
    <w:rsid w:val="008C2CFD"/>
    <w:rsid w:val="008C3E08"/>
    <w:rsid w:val="008C4475"/>
    <w:rsid w:val="008C46C6"/>
    <w:rsid w:val="008C492A"/>
    <w:rsid w:val="008C5210"/>
    <w:rsid w:val="008C5622"/>
    <w:rsid w:val="008C5D27"/>
    <w:rsid w:val="008D0699"/>
    <w:rsid w:val="008D5E57"/>
    <w:rsid w:val="008E0D2A"/>
    <w:rsid w:val="008E7F9D"/>
    <w:rsid w:val="008F0D7B"/>
    <w:rsid w:val="008F262F"/>
    <w:rsid w:val="008F335B"/>
    <w:rsid w:val="008F42F3"/>
    <w:rsid w:val="008F4335"/>
    <w:rsid w:val="008F6FCA"/>
    <w:rsid w:val="00904771"/>
    <w:rsid w:val="009078AC"/>
    <w:rsid w:val="009103F7"/>
    <w:rsid w:val="00912636"/>
    <w:rsid w:val="0091429E"/>
    <w:rsid w:val="009162B1"/>
    <w:rsid w:val="00916CF4"/>
    <w:rsid w:val="00917AF9"/>
    <w:rsid w:val="009205A1"/>
    <w:rsid w:val="009218EB"/>
    <w:rsid w:val="00921AF1"/>
    <w:rsid w:val="00922B58"/>
    <w:rsid w:val="0092310A"/>
    <w:rsid w:val="009312EE"/>
    <w:rsid w:val="00931738"/>
    <w:rsid w:val="009433FC"/>
    <w:rsid w:val="0095089B"/>
    <w:rsid w:val="00950AC0"/>
    <w:rsid w:val="00952BFE"/>
    <w:rsid w:val="00960061"/>
    <w:rsid w:val="0096406E"/>
    <w:rsid w:val="009703E7"/>
    <w:rsid w:val="009713CF"/>
    <w:rsid w:val="009718C2"/>
    <w:rsid w:val="00971C59"/>
    <w:rsid w:val="00983729"/>
    <w:rsid w:val="00986200"/>
    <w:rsid w:val="00990156"/>
    <w:rsid w:val="00993870"/>
    <w:rsid w:val="009943DD"/>
    <w:rsid w:val="00996ADE"/>
    <w:rsid w:val="009A0365"/>
    <w:rsid w:val="009A0DE8"/>
    <w:rsid w:val="009A17E4"/>
    <w:rsid w:val="009A1CC6"/>
    <w:rsid w:val="009A2BAD"/>
    <w:rsid w:val="009A4BB5"/>
    <w:rsid w:val="009A4BBB"/>
    <w:rsid w:val="009A5B47"/>
    <w:rsid w:val="009B094F"/>
    <w:rsid w:val="009B1BAB"/>
    <w:rsid w:val="009B36F6"/>
    <w:rsid w:val="009B5063"/>
    <w:rsid w:val="009B6E60"/>
    <w:rsid w:val="009B7DB4"/>
    <w:rsid w:val="009C230C"/>
    <w:rsid w:val="009C3634"/>
    <w:rsid w:val="009D2EA8"/>
    <w:rsid w:val="009E0F3F"/>
    <w:rsid w:val="009E19F5"/>
    <w:rsid w:val="009E6B78"/>
    <w:rsid w:val="009F3341"/>
    <w:rsid w:val="009F3FA1"/>
    <w:rsid w:val="009F4D32"/>
    <w:rsid w:val="009F6A4E"/>
    <w:rsid w:val="009F70F6"/>
    <w:rsid w:val="009F72EB"/>
    <w:rsid w:val="009F7E9D"/>
    <w:rsid w:val="00A0150E"/>
    <w:rsid w:val="00A016B5"/>
    <w:rsid w:val="00A02089"/>
    <w:rsid w:val="00A02888"/>
    <w:rsid w:val="00A03F34"/>
    <w:rsid w:val="00A049FC"/>
    <w:rsid w:val="00A06E93"/>
    <w:rsid w:val="00A07B24"/>
    <w:rsid w:val="00A07EDA"/>
    <w:rsid w:val="00A109B1"/>
    <w:rsid w:val="00A10A67"/>
    <w:rsid w:val="00A12857"/>
    <w:rsid w:val="00A12A12"/>
    <w:rsid w:val="00A15A38"/>
    <w:rsid w:val="00A16BF2"/>
    <w:rsid w:val="00A204A7"/>
    <w:rsid w:val="00A24D84"/>
    <w:rsid w:val="00A25FD3"/>
    <w:rsid w:val="00A35308"/>
    <w:rsid w:val="00A4184C"/>
    <w:rsid w:val="00A41B40"/>
    <w:rsid w:val="00A435B6"/>
    <w:rsid w:val="00A43953"/>
    <w:rsid w:val="00A457E1"/>
    <w:rsid w:val="00A45BB3"/>
    <w:rsid w:val="00A45CE6"/>
    <w:rsid w:val="00A52198"/>
    <w:rsid w:val="00A57BA6"/>
    <w:rsid w:val="00A6007F"/>
    <w:rsid w:val="00A62E5B"/>
    <w:rsid w:val="00A677FC"/>
    <w:rsid w:val="00A6789B"/>
    <w:rsid w:val="00A74714"/>
    <w:rsid w:val="00A77F77"/>
    <w:rsid w:val="00A8589E"/>
    <w:rsid w:val="00A858F6"/>
    <w:rsid w:val="00A87694"/>
    <w:rsid w:val="00A91508"/>
    <w:rsid w:val="00A93B71"/>
    <w:rsid w:val="00A954D5"/>
    <w:rsid w:val="00AA08EE"/>
    <w:rsid w:val="00AA0A9F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1FC5"/>
    <w:rsid w:val="00AC0D9C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7442"/>
    <w:rsid w:val="00AF0D5D"/>
    <w:rsid w:val="00AF56E9"/>
    <w:rsid w:val="00B02CDB"/>
    <w:rsid w:val="00B0397D"/>
    <w:rsid w:val="00B05707"/>
    <w:rsid w:val="00B06321"/>
    <w:rsid w:val="00B07A18"/>
    <w:rsid w:val="00B112EA"/>
    <w:rsid w:val="00B11CD5"/>
    <w:rsid w:val="00B14DA6"/>
    <w:rsid w:val="00B1703B"/>
    <w:rsid w:val="00B17197"/>
    <w:rsid w:val="00B201C9"/>
    <w:rsid w:val="00B20B0D"/>
    <w:rsid w:val="00B2328D"/>
    <w:rsid w:val="00B240FF"/>
    <w:rsid w:val="00B248C1"/>
    <w:rsid w:val="00B30165"/>
    <w:rsid w:val="00B31EF5"/>
    <w:rsid w:val="00B32068"/>
    <w:rsid w:val="00B329E7"/>
    <w:rsid w:val="00B363F9"/>
    <w:rsid w:val="00B36C98"/>
    <w:rsid w:val="00B43721"/>
    <w:rsid w:val="00B45AAE"/>
    <w:rsid w:val="00B463EF"/>
    <w:rsid w:val="00B47140"/>
    <w:rsid w:val="00B47288"/>
    <w:rsid w:val="00B47D52"/>
    <w:rsid w:val="00B50034"/>
    <w:rsid w:val="00B50B9F"/>
    <w:rsid w:val="00B51DCE"/>
    <w:rsid w:val="00B53F9A"/>
    <w:rsid w:val="00B547D7"/>
    <w:rsid w:val="00B54F72"/>
    <w:rsid w:val="00B61070"/>
    <w:rsid w:val="00B612AF"/>
    <w:rsid w:val="00B629B2"/>
    <w:rsid w:val="00B634DF"/>
    <w:rsid w:val="00B64F37"/>
    <w:rsid w:val="00B6506E"/>
    <w:rsid w:val="00B71895"/>
    <w:rsid w:val="00B72A78"/>
    <w:rsid w:val="00B8123F"/>
    <w:rsid w:val="00B81A60"/>
    <w:rsid w:val="00B81C25"/>
    <w:rsid w:val="00B83193"/>
    <w:rsid w:val="00B8331E"/>
    <w:rsid w:val="00B83518"/>
    <w:rsid w:val="00B85804"/>
    <w:rsid w:val="00B8762A"/>
    <w:rsid w:val="00B87896"/>
    <w:rsid w:val="00B9088C"/>
    <w:rsid w:val="00B90F81"/>
    <w:rsid w:val="00B91301"/>
    <w:rsid w:val="00B92501"/>
    <w:rsid w:val="00B92E65"/>
    <w:rsid w:val="00B93534"/>
    <w:rsid w:val="00B95848"/>
    <w:rsid w:val="00B96F69"/>
    <w:rsid w:val="00BA230E"/>
    <w:rsid w:val="00BA2C80"/>
    <w:rsid w:val="00BA3024"/>
    <w:rsid w:val="00BB03B3"/>
    <w:rsid w:val="00BB3A1C"/>
    <w:rsid w:val="00BC0DE2"/>
    <w:rsid w:val="00BC2EE6"/>
    <w:rsid w:val="00BC34CD"/>
    <w:rsid w:val="00BC4915"/>
    <w:rsid w:val="00BC75FF"/>
    <w:rsid w:val="00BC794E"/>
    <w:rsid w:val="00BC7E3F"/>
    <w:rsid w:val="00BC7F94"/>
    <w:rsid w:val="00BD53C4"/>
    <w:rsid w:val="00BD7878"/>
    <w:rsid w:val="00BE074F"/>
    <w:rsid w:val="00BE61E4"/>
    <w:rsid w:val="00BE6F33"/>
    <w:rsid w:val="00BE78B8"/>
    <w:rsid w:val="00BF02FF"/>
    <w:rsid w:val="00BF0DF5"/>
    <w:rsid w:val="00BF10DF"/>
    <w:rsid w:val="00BF2887"/>
    <w:rsid w:val="00C009D0"/>
    <w:rsid w:val="00C00F57"/>
    <w:rsid w:val="00C033D1"/>
    <w:rsid w:val="00C05643"/>
    <w:rsid w:val="00C06674"/>
    <w:rsid w:val="00C06AF0"/>
    <w:rsid w:val="00C10BB2"/>
    <w:rsid w:val="00C119B9"/>
    <w:rsid w:val="00C12D33"/>
    <w:rsid w:val="00C146FD"/>
    <w:rsid w:val="00C15457"/>
    <w:rsid w:val="00C15EBB"/>
    <w:rsid w:val="00C17927"/>
    <w:rsid w:val="00C21451"/>
    <w:rsid w:val="00C2306E"/>
    <w:rsid w:val="00C26905"/>
    <w:rsid w:val="00C270EA"/>
    <w:rsid w:val="00C274E2"/>
    <w:rsid w:val="00C30636"/>
    <w:rsid w:val="00C337FE"/>
    <w:rsid w:val="00C33B44"/>
    <w:rsid w:val="00C34491"/>
    <w:rsid w:val="00C3536E"/>
    <w:rsid w:val="00C46ABF"/>
    <w:rsid w:val="00C46E46"/>
    <w:rsid w:val="00C46E8C"/>
    <w:rsid w:val="00C4742C"/>
    <w:rsid w:val="00C51036"/>
    <w:rsid w:val="00C51781"/>
    <w:rsid w:val="00C54D45"/>
    <w:rsid w:val="00C564B6"/>
    <w:rsid w:val="00C61D0D"/>
    <w:rsid w:val="00C64CCA"/>
    <w:rsid w:val="00C66446"/>
    <w:rsid w:val="00C710E2"/>
    <w:rsid w:val="00C729AB"/>
    <w:rsid w:val="00C74208"/>
    <w:rsid w:val="00C7625A"/>
    <w:rsid w:val="00C77F0F"/>
    <w:rsid w:val="00C80B36"/>
    <w:rsid w:val="00C8115F"/>
    <w:rsid w:val="00C87998"/>
    <w:rsid w:val="00C87E50"/>
    <w:rsid w:val="00CA1524"/>
    <w:rsid w:val="00CA292F"/>
    <w:rsid w:val="00CA7B38"/>
    <w:rsid w:val="00CA7BDA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155D"/>
    <w:rsid w:val="00CD2C87"/>
    <w:rsid w:val="00CD2E7D"/>
    <w:rsid w:val="00CE4727"/>
    <w:rsid w:val="00CE4BD2"/>
    <w:rsid w:val="00CE6A18"/>
    <w:rsid w:val="00D026F6"/>
    <w:rsid w:val="00D02FDA"/>
    <w:rsid w:val="00D033F8"/>
    <w:rsid w:val="00D06124"/>
    <w:rsid w:val="00D06F73"/>
    <w:rsid w:val="00D070A3"/>
    <w:rsid w:val="00D07631"/>
    <w:rsid w:val="00D11AFE"/>
    <w:rsid w:val="00D1209B"/>
    <w:rsid w:val="00D13472"/>
    <w:rsid w:val="00D15540"/>
    <w:rsid w:val="00D15C0E"/>
    <w:rsid w:val="00D214B0"/>
    <w:rsid w:val="00D22EC2"/>
    <w:rsid w:val="00D232A5"/>
    <w:rsid w:val="00D25B95"/>
    <w:rsid w:val="00D30E26"/>
    <w:rsid w:val="00D3429B"/>
    <w:rsid w:val="00D35F9F"/>
    <w:rsid w:val="00D36199"/>
    <w:rsid w:val="00D37A71"/>
    <w:rsid w:val="00D4068D"/>
    <w:rsid w:val="00D45777"/>
    <w:rsid w:val="00D46543"/>
    <w:rsid w:val="00D52C9E"/>
    <w:rsid w:val="00D55751"/>
    <w:rsid w:val="00D55EBD"/>
    <w:rsid w:val="00D616D5"/>
    <w:rsid w:val="00D64002"/>
    <w:rsid w:val="00D67367"/>
    <w:rsid w:val="00D67B08"/>
    <w:rsid w:val="00D705B2"/>
    <w:rsid w:val="00D70A6B"/>
    <w:rsid w:val="00D7110C"/>
    <w:rsid w:val="00D721D9"/>
    <w:rsid w:val="00D732DB"/>
    <w:rsid w:val="00D746A6"/>
    <w:rsid w:val="00D750C2"/>
    <w:rsid w:val="00D75192"/>
    <w:rsid w:val="00D76AA0"/>
    <w:rsid w:val="00D80C3A"/>
    <w:rsid w:val="00D830FC"/>
    <w:rsid w:val="00D83BEF"/>
    <w:rsid w:val="00D84EA7"/>
    <w:rsid w:val="00D8764C"/>
    <w:rsid w:val="00D9487F"/>
    <w:rsid w:val="00D94943"/>
    <w:rsid w:val="00D97203"/>
    <w:rsid w:val="00DA0E63"/>
    <w:rsid w:val="00DA26D9"/>
    <w:rsid w:val="00DA35AC"/>
    <w:rsid w:val="00DA58C4"/>
    <w:rsid w:val="00DA7B6A"/>
    <w:rsid w:val="00DB0BD4"/>
    <w:rsid w:val="00DC4246"/>
    <w:rsid w:val="00DC537E"/>
    <w:rsid w:val="00DC57F2"/>
    <w:rsid w:val="00DC645E"/>
    <w:rsid w:val="00DD1293"/>
    <w:rsid w:val="00DE0BC0"/>
    <w:rsid w:val="00DE1B1F"/>
    <w:rsid w:val="00DE4F1A"/>
    <w:rsid w:val="00DE6DAC"/>
    <w:rsid w:val="00DE7F9F"/>
    <w:rsid w:val="00DF2D36"/>
    <w:rsid w:val="00DF345E"/>
    <w:rsid w:val="00DF4008"/>
    <w:rsid w:val="00DF48EF"/>
    <w:rsid w:val="00DF4C3B"/>
    <w:rsid w:val="00DF541C"/>
    <w:rsid w:val="00DF5800"/>
    <w:rsid w:val="00E00EBF"/>
    <w:rsid w:val="00E020AB"/>
    <w:rsid w:val="00E029FE"/>
    <w:rsid w:val="00E02FDD"/>
    <w:rsid w:val="00E04F5C"/>
    <w:rsid w:val="00E05E2A"/>
    <w:rsid w:val="00E06048"/>
    <w:rsid w:val="00E0725D"/>
    <w:rsid w:val="00E10F1E"/>
    <w:rsid w:val="00E1178F"/>
    <w:rsid w:val="00E16ACB"/>
    <w:rsid w:val="00E17CBD"/>
    <w:rsid w:val="00E212F3"/>
    <w:rsid w:val="00E229EB"/>
    <w:rsid w:val="00E235FE"/>
    <w:rsid w:val="00E2383B"/>
    <w:rsid w:val="00E248BD"/>
    <w:rsid w:val="00E33980"/>
    <w:rsid w:val="00E33BDE"/>
    <w:rsid w:val="00E33D77"/>
    <w:rsid w:val="00E35650"/>
    <w:rsid w:val="00E36B6B"/>
    <w:rsid w:val="00E37F9C"/>
    <w:rsid w:val="00E404E5"/>
    <w:rsid w:val="00E4096C"/>
    <w:rsid w:val="00E4151E"/>
    <w:rsid w:val="00E41C01"/>
    <w:rsid w:val="00E43FA6"/>
    <w:rsid w:val="00E44324"/>
    <w:rsid w:val="00E45A96"/>
    <w:rsid w:val="00E504C2"/>
    <w:rsid w:val="00E51C3A"/>
    <w:rsid w:val="00E53E04"/>
    <w:rsid w:val="00E5537A"/>
    <w:rsid w:val="00E65D46"/>
    <w:rsid w:val="00E65D4A"/>
    <w:rsid w:val="00E664AD"/>
    <w:rsid w:val="00E66FFE"/>
    <w:rsid w:val="00E70351"/>
    <w:rsid w:val="00E77617"/>
    <w:rsid w:val="00E8065E"/>
    <w:rsid w:val="00E81356"/>
    <w:rsid w:val="00E8466F"/>
    <w:rsid w:val="00E868C5"/>
    <w:rsid w:val="00E916E9"/>
    <w:rsid w:val="00E922DE"/>
    <w:rsid w:val="00E9356D"/>
    <w:rsid w:val="00E9745C"/>
    <w:rsid w:val="00EA19EE"/>
    <w:rsid w:val="00EA5AD1"/>
    <w:rsid w:val="00EA600B"/>
    <w:rsid w:val="00EA7496"/>
    <w:rsid w:val="00EA79C9"/>
    <w:rsid w:val="00EA7E01"/>
    <w:rsid w:val="00EB16AF"/>
    <w:rsid w:val="00EB35B5"/>
    <w:rsid w:val="00EB476B"/>
    <w:rsid w:val="00EB54D7"/>
    <w:rsid w:val="00EB5721"/>
    <w:rsid w:val="00EB5EB0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316"/>
    <w:rsid w:val="00ED6444"/>
    <w:rsid w:val="00ED7437"/>
    <w:rsid w:val="00EE058F"/>
    <w:rsid w:val="00EE164B"/>
    <w:rsid w:val="00EE1A87"/>
    <w:rsid w:val="00EE2BCF"/>
    <w:rsid w:val="00EE3265"/>
    <w:rsid w:val="00EE6120"/>
    <w:rsid w:val="00EE6B5F"/>
    <w:rsid w:val="00EF3877"/>
    <w:rsid w:val="00EF4F74"/>
    <w:rsid w:val="00F00AFA"/>
    <w:rsid w:val="00F0130E"/>
    <w:rsid w:val="00F02E24"/>
    <w:rsid w:val="00F033FE"/>
    <w:rsid w:val="00F05026"/>
    <w:rsid w:val="00F11DF7"/>
    <w:rsid w:val="00F1203B"/>
    <w:rsid w:val="00F15808"/>
    <w:rsid w:val="00F15B0A"/>
    <w:rsid w:val="00F15CB4"/>
    <w:rsid w:val="00F17653"/>
    <w:rsid w:val="00F22D4E"/>
    <w:rsid w:val="00F23DBE"/>
    <w:rsid w:val="00F24F18"/>
    <w:rsid w:val="00F26B4B"/>
    <w:rsid w:val="00F300AD"/>
    <w:rsid w:val="00F32150"/>
    <w:rsid w:val="00F3327C"/>
    <w:rsid w:val="00F34E31"/>
    <w:rsid w:val="00F4212D"/>
    <w:rsid w:val="00F458A6"/>
    <w:rsid w:val="00F45D70"/>
    <w:rsid w:val="00F50D33"/>
    <w:rsid w:val="00F5202B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25F"/>
    <w:rsid w:val="00F64393"/>
    <w:rsid w:val="00F64B31"/>
    <w:rsid w:val="00F744B1"/>
    <w:rsid w:val="00F744B3"/>
    <w:rsid w:val="00F747C4"/>
    <w:rsid w:val="00F81F63"/>
    <w:rsid w:val="00F83864"/>
    <w:rsid w:val="00F84E72"/>
    <w:rsid w:val="00F93C1F"/>
    <w:rsid w:val="00F94EC5"/>
    <w:rsid w:val="00F955B2"/>
    <w:rsid w:val="00F96518"/>
    <w:rsid w:val="00FA059A"/>
    <w:rsid w:val="00FA5041"/>
    <w:rsid w:val="00FA602D"/>
    <w:rsid w:val="00FB5B9C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6861"/>
    <w:rsid w:val="00FD7FC2"/>
    <w:rsid w:val="00FE2A3B"/>
    <w:rsid w:val="00FE30F1"/>
    <w:rsid w:val="00FE7655"/>
    <w:rsid w:val="00FF0F1C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A08BD04-1111-454E-83EF-1DE7528547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75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character" w:styleId="af7">
    <w:name w:val="Hyperlink"/>
    <w:basedOn w:val="a0"/>
    <w:uiPriority w:val="99"/>
    <w:unhideWhenUsed/>
    <w:rsid w:val="00D25B95"/>
    <w:rPr>
      <w:color w:val="0563C1" w:themeColor="hyperlink"/>
      <w:u w:val="single"/>
    </w:rPr>
  </w:style>
  <w:style w:type="character" w:styleId="af8">
    <w:name w:val="Placeholder Text"/>
    <w:basedOn w:val="a0"/>
    <w:uiPriority w:val="99"/>
    <w:semiHidden/>
    <w:rsid w:val="0093173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AB5205-B3D4-4792-B48C-0D007F83BE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7</TotalTime>
  <Pages>1</Pages>
  <Words>2494</Words>
  <Characters>14219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166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089</cp:revision>
  <cp:lastPrinted>2022-05-19T15:12:00Z</cp:lastPrinted>
  <dcterms:created xsi:type="dcterms:W3CDTF">2019-09-22T20:44:00Z</dcterms:created>
  <dcterms:modified xsi:type="dcterms:W3CDTF">2022-05-19T15:13:00Z</dcterms:modified>
</cp:coreProperties>
</file>